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bookmarkStart w:id="0" w:name="_GoBack"/>
      <w:r>
        <w:rPr>
          <w:rFonts w:hint="eastAsia" w:eastAsiaTheme="minorEastAsia"/>
          <w:lang w:eastAsia="zh-CN"/>
        </w:rPr>
        <w:object>
          <v:shape id="_x0000_i1027" o:spt="75" alt="" type="#_x0000_t75" style="height:145.4pt;width:268.65pt;" o:ole="t" filled="f" o:preferrelative="t" stroked="f" coordsize="21600,21600">
            <v:path/>
            <v:fill on="f" focussize="0,0"/>
            <v:stroke on="f"/>
            <v:imagedata r:id="rId5" cropleft="11438f" croptop="13652f" cropright="12574f" cropbottom="36479f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bookmarkEnd w:id="0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MDg3NWRjYjg5ZWE1ZWE5MTYxMDczNTg1NDZlZmJhYjAifQ=="/>
  </w:docVars>
  <w:rsids>
    <w:rsidRoot w:val="7C780165"/>
    <w:rsid w:val="0C1E4B8F"/>
    <w:rsid w:val="1F187CBE"/>
    <w:rsid w:val="7C7801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4</TotalTime>
  <ScaleCrop>false</ScaleCrop>
  <LinksUpToDate>false</LinksUpToDate>
  <CharactersWithSpaces>0</CharactersWithSpaces>
  <Application>WPS Office_12.1.0.153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0-19T05:21:00Z</dcterms:created>
  <dc:creator>70% </dc:creator>
  <cp:lastModifiedBy>70% </cp:lastModifiedBy>
  <dcterms:modified xsi:type="dcterms:W3CDTF">2023-10-19T08:03:4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98</vt:lpwstr>
  </property>
  <property fmtid="{D5CDD505-2E9C-101B-9397-08002B2CF9AE}" pid="3" name="ICV">
    <vt:lpwstr>3ACA64489DFD4CFBB5982D18F99BAF13_13</vt:lpwstr>
  </property>
</Properties>
</file>